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8037B4">
        <w:t xml:space="preserve">использованием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</w:t>
      </w:r>
      <w:r w:rsidRPr="007A5B50">
        <w:lastRenderedPageBreak/>
        <w:t xml:space="preserve">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</w:t>
      </w:r>
      <w:r w:rsidR="00F072BB">
        <w:t>действия</w:t>
      </w:r>
      <w:r w:rsidRPr="007A5B50">
        <w:t>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6164253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85pt;height:146.65pt" o:ole="">
                            <v:imagedata r:id="rId11" o:title=""/>
                          </v:shape>
                          <o:OLEObject Type="Embed" ProgID="Visio.Drawing.11" ShapeID="_x0000_i1026" DrawAspect="Content" ObjectID="_1455826883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</w:t>
      </w:r>
      <w:r w:rsidR="00D806AE">
        <w:t>ЛПР</w:t>
      </w:r>
      <w:bookmarkStart w:id="0" w:name="_GoBack"/>
      <w:bookmarkEnd w:id="0"/>
      <w:r w:rsidRPr="007A5B50">
        <w:t xml:space="preserve">. При этом анализ проводится в ручном режиме, а количество учитываемых факторов пропорционально уровню </w:t>
      </w:r>
      <w:r w:rsidRPr="007A5B50">
        <w:lastRenderedPageBreak/>
        <w:t>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  <w:r w:rsidR="00067E17">
        <w:t xml:space="preserve"> </w:t>
      </w:r>
      <w:r w:rsidR="00957F07">
        <w:t>Подробно КИМ-метод описан в работе: «</w:t>
      </w:r>
      <w:r w:rsidR="00957F07" w:rsidRPr="00EB67A7">
        <w:t>М.В. Воронов</w:t>
      </w:r>
      <w:r w:rsidR="00957F07">
        <w:t>: Конструктивно-имитационное моделирование слабоструктурированных систем, «Известия МАН ВШ№4(42)» 2007г. С.156-165». Опишем лишь ключевые моменты данного метода.</w:t>
      </w:r>
    </w:p>
    <w:p w:rsidR="00155833" w:rsidRDefault="007856C8" w:rsidP="00903C5B">
      <w:r>
        <w:t>Ким метод, по сути, описывает реализацию функций имитационной модели.</w:t>
      </w:r>
      <w:r w:rsidR="008168DA">
        <w:t xml:space="preserve"> </w:t>
      </w:r>
      <w:r w:rsidR="000910FE">
        <w:t>Основная функциональная схема имитационной модели выглядит следующим образом: (</w:t>
      </w:r>
      <w:r w:rsidR="000910FE" w:rsidRPr="000910FE">
        <w:rPr>
          <w:color w:val="FF0000"/>
        </w:rPr>
        <w:t>ИЗМЕНИТЬ В ВИЗИО</w:t>
      </w:r>
      <w:r w:rsidR="000910FE">
        <w:t>)</w:t>
      </w:r>
      <w:r w:rsidR="000910FE"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08AEBB75" wp14:editId="325A224A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6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164254" r:id="rId13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7B119A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7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6pt;height:146.7pt" o:ole="">
                            <v:imagedata r:id="rId11" o:title=""/>
                          </v:shape>
                          <o:OLEObject Type="Embed" ProgID="Visio.Drawing.11" ShapeID="_x0000_i1026" DrawAspect="Content" ObjectID="_1456038372" r:id="rId14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>
                        <w:fldChar w:fldCharType="begin"/>
                      </w:r>
                      <w:r>
                        <w:instrText xml:space="preserve"> SEQ Рисунок \* ARABIC </w:instrText>
                      </w:r>
                      <w:r>
                        <w:fldChar w:fldCharType="separate"/>
                      </w:r>
                      <w:r w:rsidR="007B119A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t>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7A5B50" w:rsidRDefault="007B119A" w:rsidP="00903C5B">
      <w:r>
        <w:t>Данная схема является упрощённой формой функциональной схемы СППР (</w:t>
      </w:r>
      <w:r w:rsidR="00BB1588">
        <w:t>см Р</w:t>
      </w:r>
      <w:r>
        <w:t>ис 1.)</w:t>
      </w:r>
      <w:r w:rsidR="00681304">
        <w:t xml:space="preserve">.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0823" w:rsidRDefault="00A30823" w:rsidP="00597FCB">
      <w:pPr>
        <w:spacing w:after="0" w:line="240" w:lineRule="auto"/>
      </w:pPr>
      <w:r>
        <w:separator/>
      </w:r>
    </w:p>
  </w:endnote>
  <w:endnote w:type="continuationSeparator" w:id="0">
    <w:p w:rsidR="00A30823" w:rsidRDefault="00A30823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0823" w:rsidRDefault="00A30823" w:rsidP="00597FCB">
      <w:pPr>
        <w:spacing w:after="0" w:line="240" w:lineRule="auto"/>
      </w:pPr>
      <w:r>
        <w:separator/>
      </w:r>
    </w:p>
  </w:footnote>
  <w:footnote w:type="continuationSeparator" w:id="0">
    <w:p w:rsidR="00A30823" w:rsidRDefault="00A30823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3A07"/>
    <w:rsid w:val="001E4EDA"/>
    <w:rsid w:val="001F380E"/>
    <w:rsid w:val="001F6C06"/>
    <w:rsid w:val="00207A7A"/>
    <w:rsid w:val="002139F3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543B"/>
    <w:rsid w:val="005E1F1E"/>
    <w:rsid w:val="00621656"/>
    <w:rsid w:val="00624F8E"/>
    <w:rsid w:val="00630895"/>
    <w:rsid w:val="00633668"/>
    <w:rsid w:val="00681304"/>
    <w:rsid w:val="00694FE4"/>
    <w:rsid w:val="006D2E5E"/>
    <w:rsid w:val="006E00EF"/>
    <w:rsid w:val="006E2277"/>
    <w:rsid w:val="006E2B19"/>
    <w:rsid w:val="006E527C"/>
    <w:rsid w:val="006E5A6C"/>
    <w:rsid w:val="006F1CBE"/>
    <w:rsid w:val="00730568"/>
    <w:rsid w:val="00737999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8037B4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0823"/>
    <w:rsid w:val="00A314E4"/>
    <w:rsid w:val="00A34AEB"/>
    <w:rsid w:val="00A678EA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806AE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072BB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1EF3B7D8-A2C8-4A8C-B1F5-5895B561A4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77</TotalTime>
  <Pages>10</Pages>
  <Words>1974</Words>
  <Characters>11257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59</cp:revision>
  <dcterms:created xsi:type="dcterms:W3CDTF">2014-01-26T09:02:00Z</dcterms:created>
  <dcterms:modified xsi:type="dcterms:W3CDTF">2014-03-12T18:18:00Z</dcterms:modified>
</cp:coreProperties>
</file>